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10716" w:rsidRPr="004928F7" w:rsidRDefault="00C10716" w:rsidP="00455FDE">
      <w:pPr>
        <w:pStyle w:val="2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2"/>
        <w:gridCol w:w="4741"/>
        <w:gridCol w:w="1353"/>
        <w:gridCol w:w="1086"/>
        <w:gridCol w:w="1086"/>
      </w:tblGrid>
      <w:tr w:rsidR="00C10716" w:rsidRPr="004928F7" w:rsidTr="00627306">
        <w:trPr>
          <w:jc w:val="center"/>
        </w:trPr>
        <w:tc>
          <w:tcPr>
            <w:tcW w:w="699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10716" w:rsidRPr="004928F7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網站進行公開資訊"/>
        <w:bookmarkStart w:id="1" w:name="網站進行公開資訊申報"/>
        <w:tc>
          <w:tcPr>
            <w:tcW w:w="246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10716" w:rsidRPr="004928F7" w:rsidRDefault="00C10716" w:rsidP="00627306">
            <w:pPr>
              <w:pStyle w:val="31"/>
            </w:pPr>
            <w:r w:rsidRPr="004928F7">
              <w:fldChar w:fldCharType="begin"/>
            </w:r>
            <w:r w:rsidRPr="004928F7">
              <w:instrText>HYPERLINK  \l "研究發展處"</w:instrText>
            </w:r>
            <w:r w:rsidRPr="004928F7">
              <w:fldChar w:fldCharType="separate"/>
            </w:r>
            <w:bookmarkStart w:id="2" w:name="_Toc92798174"/>
            <w:bookmarkStart w:id="3" w:name="_Toc99130185"/>
            <w:bookmarkStart w:id="4" w:name="_Toc161926535"/>
            <w:r w:rsidRPr="004928F7">
              <w:rPr>
                <w:rStyle w:val="a3"/>
                <w:rFonts w:hint="eastAsia"/>
              </w:rPr>
              <w:t>1210-009</w:t>
            </w:r>
            <w:bookmarkStart w:id="5" w:name="向學校主管機關指定網站進行公開資訊申報相關作業"/>
            <w:r w:rsidRPr="004928F7">
              <w:rPr>
                <w:rStyle w:val="a3"/>
                <w:rFonts w:hint="eastAsia"/>
              </w:rPr>
              <w:t>向學校主管機關指定網站進行公開資訊申報相關作業</w:t>
            </w:r>
            <w:bookmarkEnd w:id="0"/>
            <w:bookmarkEnd w:id="1"/>
            <w:bookmarkEnd w:id="2"/>
            <w:bookmarkEnd w:id="3"/>
            <w:bookmarkEnd w:id="4"/>
            <w:bookmarkEnd w:id="5"/>
            <w:r w:rsidRPr="004928F7">
              <w:fldChar w:fldCharType="end"/>
            </w:r>
          </w:p>
        </w:tc>
        <w:tc>
          <w:tcPr>
            <w:tcW w:w="70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10716" w:rsidRPr="004928F7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10716" w:rsidRPr="004928F7" w:rsidRDefault="00C10716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研究發展處</w:t>
            </w:r>
          </w:p>
        </w:tc>
      </w:tr>
      <w:tr w:rsidR="00C10716" w:rsidRPr="004928F7" w:rsidTr="00627306">
        <w:trPr>
          <w:jc w:val="center"/>
        </w:trPr>
        <w:tc>
          <w:tcPr>
            <w:tcW w:w="69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10716" w:rsidRPr="004928F7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10716" w:rsidRPr="004928F7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10716" w:rsidRPr="004928F7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10716" w:rsidRPr="004928F7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10716" w:rsidRPr="004928F7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10716" w:rsidRPr="004928F7" w:rsidTr="00627306">
        <w:trPr>
          <w:jc w:val="center"/>
        </w:trPr>
        <w:tc>
          <w:tcPr>
            <w:tcW w:w="69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10716" w:rsidRPr="004928F7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10716" w:rsidRPr="004928F7" w:rsidRDefault="00C10716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C10716" w:rsidRPr="004928F7" w:rsidRDefault="00C10716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新訂</w:t>
            </w:r>
          </w:p>
          <w:p w:rsidR="00C10716" w:rsidRPr="004928F7" w:rsidRDefault="00C10716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7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10716" w:rsidRPr="004928F7" w:rsidRDefault="00C10716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10716" w:rsidRPr="004928F7" w:rsidRDefault="00C10716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楊豐銘</w:t>
            </w:r>
          </w:p>
        </w:tc>
        <w:tc>
          <w:tcPr>
            <w:tcW w:w="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10716" w:rsidRPr="004928F7" w:rsidRDefault="00C10716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C10716" w:rsidRPr="004928F7" w:rsidTr="00627306">
        <w:trPr>
          <w:jc w:val="center"/>
        </w:trPr>
        <w:tc>
          <w:tcPr>
            <w:tcW w:w="69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10716" w:rsidRPr="004928F7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10716" w:rsidRPr="004928F7" w:rsidRDefault="00C10716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C10716" w:rsidRPr="004928F7" w:rsidRDefault="00C10716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修訂原因：修改單位。</w:t>
            </w:r>
          </w:p>
          <w:p w:rsidR="00C10716" w:rsidRPr="004928F7" w:rsidRDefault="00C10716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7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10716" w:rsidRPr="004928F7" w:rsidRDefault="00C10716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5.3月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10716" w:rsidRPr="004928F7" w:rsidRDefault="00C10716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黃淑惠</w:t>
            </w:r>
          </w:p>
        </w:tc>
        <w:tc>
          <w:tcPr>
            <w:tcW w:w="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10716" w:rsidRPr="004928F7" w:rsidRDefault="00C10716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C10716" w:rsidRPr="004928F7" w:rsidTr="00627306">
        <w:trPr>
          <w:jc w:val="center"/>
        </w:trPr>
        <w:tc>
          <w:tcPr>
            <w:tcW w:w="69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10716" w:rsidRPr="004928F7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10716" w:rsidRPr="004928F7" w:rsidRDefault="00C10716" w:rsidP="0062730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正原因：配合新版內控格式修正流程圖。</w:t>
            </w:r>
          </w:p>
          <w:p w:rsidR="00C10716" w:rsidRPr="004928F7" w:rsidRDefault="00C10716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C10716" w:rsidRPr="004928F7" w:rsidRDefault="00C10716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C10716" w:rsidRPr="004928F7" w:rsidRDefault="00C10716" w:rsidP="00627306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修改2.6.。</w:t>
            </w:r>
          </w:p>
        </w:tc>
        <w:tc>
          <w:tcPr>
            <w:tcW w:w="7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10716" w:rsidRPr="004928F7" w:rsidRDefault="00C10716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5.10月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10716" w:rsidRPr="004928F7" w:rsidRDefault="00C10716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范書瑋</w:t>
            </w:r>
          </w:p>
        </w:tc>
        <w:tc>
          <w:tcPr>
            <w:tcW w:w="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10716" w:rsidRPr="004928F7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C10716" w:rsidRPr="004928F7" w:rsidRDefault="00C10716" w:rsidP="00627306">
      <w:pPr>
        <w:jc w:val="right"/>
        <w:rPr>
          <w:rStyle w:val="a3"/>
          <w:sz w:val="16"/>
          <w:szCs w:val="16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4928F7">
          <w:rPr>
            <w:rStyle w:val="a3"/>
            <w:rFonts w:hint="eastAsia"/>
            <w:sz w:val="16"/>
            <w:szCs w:val="16"/>
          </w:rPr>
          <w:t>研究發展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C10716" w:rsidRPr="004928F7" w:rsidRDefault="00C10716" w:rsidP="00627306">
      <w:pPr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842DB74" wp14:editId="47E9DB04">
                <wp:simplePos x="0" y="0"/>
                <wp:positionH relativeFrom="column">
                  <wp:posOffset>4291965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72" name="文字方塊 4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10716" w:rsidRPr="007B7C48" w:rsidRDefault="00C10716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B7C4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5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4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27</w:t>
                            </w:r>
                          </w:p>
                          <w:p w:rsidR="00C10716" w:rsidRPr="007B7C48" w:rsidRDefault="00C10716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B7C4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842DB74" id="_x0000_t202" coordsize="21600,21600" o:spt="202" path="m,l,21600r21600,l21600,xe">
                <v:stroke joinstyle="miter"/>
                <v:path gradientshapeok="t" o:connecttype="rect"/>
              </v:shapetype>
              <v:shape id="文字方塊 472" o:spid="_x0000_s1026" type="#_x0000_t202" style="position:absolute;margin-left:337.9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" fillcolor="white [3201]" stroked="f" strokeweight="1pt">
                <v:textbox>
                  <w:txbxContent>
                    <w:p w:rsidR="00C10716" w:rsidRPr="007B7C48" w:rsidRDefault="00C10716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B7C4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5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4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27</w:t>
                      </w:r>
                    </w:p>
                    <w:p w:rsidR="00C10716" w:rsidRPr="007B7C48" w:rsidRDefault="00C10716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B7C4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46"/>
        <w:gridCol w:w="1813"/>
        <w:gridCol w:w="1131"/>
        <w:gridCol w:w="1270"/>
        <w:gridCol w:w="1006"/>
      </w:tblGrid>
      <w:tr w:rsidR="00C10716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10716" w:rsidRPr="004928F7" w:rsidRDefault="00C10716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C10716" w:rsidRPr="004928F7" w:rsidTr="00627306">
        <w:trPr>
          <w:jc w:val="center"/>
        </w:trPr>
        <w:tc>
          <w:tcPr>
            <w:tcW w:w="232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0716" w:rsidRPr="004928F7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28" w:type="pct"/>
            <w:tcBorders>
              <w:left w:val="single" w:sz="2" w:space="0" w:color="auto"/>
            </w:tcBorders>
            <w:vAlign w:val="center"/>
          </w:tcPr>
          <w:p w:rsidR="00C10716" w:rsidRPr="004928F7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:rsidR="00C10716" w:rsidRPr="004928F7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C10716" w:rsidRPr="004928F7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C10716" w:rsidRPr="004928F7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6" w:type="pct"/>
            <w:tcBorders>
              <w:right w:val="single" w:sz="12" w:space="0" w:color="auto"/>
            </w:tcBorders>
            <w:vAlign w:val="center"/>
          </w:tcPr>
          <w:p w:rsidR="00C10716" w:rsidRPr="004928F7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10716" w:rsidRPr="004928F7" w:rsidTr="00627306">
        <w:trPr>
          <w:trHeight w:val="663"/>
          <w:jc w:val="center"/>
        </w:trPr>
        <w:tc>
          <w:tcPr>
            <w:tcW w:w="232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10716" w:rsidRPr="004928F7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向學校主管機關指定網站進行公開資訊申報相關作業</w:t>
            </w:r>
          </w:p>
        </w:tc>
        <w:tc>
          <w:tcPr>
            <w:tcW w:w="9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10716" w:rsidRPr="004928F7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:rsidR="00C10716" w:rsidRPr="004928F7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210-009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C10716" w:rsidRPr="004928F7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0</w:t>
            </w:r>
            <w:r>
              <w:rPr>
                <w:rFonts w:ascii="標楷體" w:eastAsia="標楷體" w:hAnsi="標楷體"/>
                <w:sz w:val="20"/>
              </w:rPr>
              <w:t>3</w:t>
            </w:r>
          </w:p>
          <w:p w:rsidR="00C10716" w:rsidRPr="004928F7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05.04.27</w:t>
            </w:r>
          </w:p>
        </w:tc>
        <w:tc>
          <w:tcPr>
            <w:tcW w:w="51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10716" w:rsidRPr="004928F7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C10716" w:rsidRPr="004928F7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C10716" w:rsidRPr="004928F7" w:rsidRDefault="00C10716" w:rsidP="00627306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4928F7">
          <w:rPr>
            <w:rStyle w:val="a3"/>
            <w:rFonts w:hint="eastAsia"/>
            <w:sz w:val="16"/>
            <w:szCs w:val="16"/>
          </w:rPr>
          <w:t>研究發展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C10716" w:rsidRPr="004928F7" w:rsidRDefault="00C10716" w:rsidP="00627306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cs="Times New Roman" w:hint="eastAsia"/>
          <w:b/>
          <w:bCs/>
          <w:szCs w:val="24"/>
        </w:rPr>
        <w:t>1.流程圖：</w:t>
      </w:r>
    </w:p>
    <w:p w:rsidR="00C10716" w:rsidRPr="004928F7" w:rsidRDefault="00C10716" w:rsidP="00B94AC4">
      <w:pPr>
        <w:pStyle w:val="a4"/>
        <w:tabs>
          <w:tab w:val="clear" w:pos="960"/>
          <w:tab w:val="left" w:pos="360"/>
        </w:tabs>
        <w:ind w:leftChars="-59" w:left="356" w:hangingChars="178" w:hanging="498"/>
        <w:rPr>
          <w:rFonts w:hAnsi="標楷體"/>
        </w:rPr>
      </w:pPr>
      <w:r w:rsidRPr="004928F7">
        <w:rPr>
          <w:rFonts w:hAnsi="標楷體"/>
        </w:rPr>
        <w:object w:dxaOrig="11848" w:dyaOrig="111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8in" o:ole="">
            <v:imagedata r:id="rId4" o:title=""/>
          </v:shape>
          <o:OLEObject Type="Embed" ProgID="Visio.Drawing.11" ShapeID="_x0000_i1025" DrawAspect="Content" ObjectID="_1773574326" r:id="rId5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88"/>
        <w:gridCol w:w="1813"/>
        <w:gridCol w:w="1131"/>
        <w:gridCol w:w="1270"/>
        <w:gridCol w:w="1164"/>
      </w:tblGrid>
      <w:tr w:rsidR="00C10716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10716" w:rsidRPr="004928F7" w:rsidRDefault="00C10716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C10716" w:rsidRPr="004928F7" w:rsidTr="00627306">
        <w:trPr>
          <w:jc w:val="center"/>
        </w:trPr>
        <w:tc>
          <w:tcPr>
            <w:tcW w:w="224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0716" w:rsidRPr="004928F7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28" w:type="pct"/>
            <w:tcBorders>
              <w:left w:val="single" w:sz="2" w:space="0" w:color="auto"/>
            </w:tcBorders>
            <w:vAlign w:val="center"/>
          </w:tcPr>
          <w:p w:rsidR="00C10716" w:rsidRPr="004928F7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:rsidR="00C10716" w:rsidRPr="004928F7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C10716" w:rsidRPr="004928F7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C10716" w:rsidRPr="004928F7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:rsidR="00C10716" w:rsidRPr="004928F7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10716" w:rsidRPr="004928F7" w:rsidTr="00627306">
        <w:trPr>
          <w:trHeight w:val="663"/>
          <w:jc w:val="center"/>
        </w:trPr>
        <w:tc>
          <w:tcPr>
            <w:tcW w:w="224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10716" w:rsidRPr="004928F7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向學校主管機關指定網站進行公開資訊申報相關作業</w:t>
            </w:r>
          </w:p>
        </w:tc>
        <w:tc>
          <w:tcPr>
            <w:tcW w:w="9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10716" w:rsidRPr="004928F7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:rsidR="00C10716" w:rsidRPr="004928F7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210-009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C10716" w:rsidRPr="004928F7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0</w:t>
            </w:r>
            <w:r>
              <w:rPr>
                <w:rFonts w:ascii="標楷體" w:eastAsia="標楷體" w:hAnsi="標楷體"/>
                <w:sz w:val="20"/>
              </w:rPr>
              <w:t>3</w:t>
            </w:r>
          </w:p>
          <w:p w:rsidR="00C10716" w:rsidRPr="004928F7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05.04.27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10716" w:rsidRPr="004928F7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C10716" w:rsidRPr="004928F7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C10716" w:rsidRPr="004928F7" w:rsidRDefault="00C10716" w:rsidP="00627306">
      <w:pPr>
        <w:autoSpaceDE w:val="0"/>
        <w:autoSpaceDN w:val="0"/>
        <w:adjustRightInd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4928F7">
          <w:rPr>
            <w:rStyle w:val="a3"/>
            <w:rFonts w:hint="eastAsia"/>
            <w:sz w:val="16"/>
            <w:szCs w:val="16"/>
          </w:rPr>
          <w:t>研究發展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C10716" w:rsidRPr="004928F7" w:rsidRDefault="00C10716" w:rsidP="00627306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C10716" w:rsidRPr="004928F7" w:rsidRDefault="00C10716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ahoma"/>
          <w:szCs w:val="24"/>
        </w:rPr>
      </w:pPr>
      <w:r w:rsidRPr="004928F7">
        <w:rPr>
          <w:rFonts w:ascii="標楷體" w:eastAsia="標楷體" w:hAnsi="標楷體" w:cs="Tahoma" w:hint="eastAsia"/>
          <w:szCs w:val="24"/>
        </w:rPr>
        <w:t>2.1.依來文由本處主導相關資訊申報事宜。</w:t>
      </w:r>
    </w:p>
    <w:p w:rsidR="00C10716" w:rsidRPr="004928F7" w:rsidRDefault="00C10716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ahoma"/>
          <w:szCs w:val="24"/>
        </w:rPr>
      </w:pPr>
      <w:r w:rsidRPr="004928F7">
        <w:rPr>
          <w:rFonts w:ascii="標楷體" w:eastAsia="標楷體" w:hAnsi="標楷體" w:cs="Tahoma" w:hint="eastAsia"/>
          <w:szCs w:val="24"/>
        </w:rPr>
        <w:t>2.2.若該網站有校內系統管理師，承辦人員依文要求系統管理師再次確認所有相關帳號權限事宜。</w:t>
      </w:r>
    </w:p>
    <w:p w:rsidR="00C10716" w:rsidRPr="004928F7" w:rsidRDefault="00C10716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ahoma"/>
          <w:szCs w:val="24"/>
        </w:rPr>
      </w:pPr>
      <w:r w:rsidRPr="004928F7">
        <w:rPr>
          <w:rFonts w:ascii="標楷體" w:eastAsia="標楷體" w:hAnsi="標楷體" w:cs="Tahoma" w:hint="eastAsia"/>
          <w:szCs w:val="24"/>
        </w:rPr>
        <w:t>2.3.本處依權責分配填寫單位，簽請核示後通知各相關會辦單位規定期限內逕行上網填報。</w:t>
      </w:r>
    </w:p>
    <w:p w:rsidR="00C10716" w:rsidRPr="004928F7" w:rsidRDefault="00C10716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ahoma"/>
          <w:szCs w:val="24"/>
        </w:rPr>
      </w:pPr>
      <w:r w:rsidRPr="004928F7">
        <w:rPr>
          <w:rFonts w:ascii="標楷體" w:eastAsia="標楷體" w:hAnsi="標楷體" w:cs="Tahoma" w:hint="eastAsia"/>
          <w:szCs w:val="24"/>
        </w:rPr>
        <w:t>2.4.各相關單位確認分配項目是否正確，若非為權責項目，則退回本處另發送。</w:t>
      </w:r>
    </w:p>
    <w:p w:rsidR="00C10716" w:rsidRPr="004928F7" w:rsidRDefault="00C10716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ahoma"/>
          <w:szCs w:val="24"/>
        </w:rPr>
      </w:pPr>
      <w:r w:rsidRPr="004928F7">
        <w:rPr>
          <w:rFonts w:ascii="標楷體" w:eastAsia="標楷體" w:hAnsi="標楷體" w:cs="Tahoma" w:hint="eastAsia"/>
          <w:szCs w:val="24"/>
        </w:rPr>
        <w:t>2.5.會辦單位於期限內逕自上網填報資料，並列印填報資料經單位主管簽准後，擲回本處。</w:t>
      </w:r>
    </w:p>
    <w:p w:rsidR="00C10716" w:rsidRPr="004928F7" w:rsidRDefault="00C10716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cs="Tahoma" w:hint="eastAsia"/>
          <w:szCs w:val="24"/>
        </w:rPr>
        <w:t>2.6.完成填報工作後，依來文所示辦理。</w:t>
      </w:r>
    </w:p>
    <w:p w:rsidR="00C10716" w:rsidRPr="004928F7" w:rsidRDefault="00C10716" w:rsidP="00627306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C10716" w:rsidRPr="004928F7" w:rsidRDefault="00C10716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ahoma"/>
          <w:szCs w:val="24"/>
        </w:rPr>
      </w:pPr>
      <w:r w:rsidRPr="004928F7">
        <w:rPr>
          <w:rFonts w:ascii="標楷體" w:eastAsia="標楷體" w:hAnsi="標楷體" w:cs="Tahoma" w:hint="eastAsia"/>
          <w:szCs w:val="24"/>
        </w:rPr>
        <w:t>3.1.承辦人員須確認每一會辦單位之負責人員負責之業務，並控制填報時程以免貽誤。</w:t>
      </w:r>
    </w:p>
    <w:p w:rsidR="00C10716" w:rsidRPr="004928F7" w:rsidRDefault="00C10716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ahoma"/>
          <w:szCs w:val="24"/>
        </w:rPr>
      </w:pPr>
      <w:r w:rsidRPr="004928F7">
        <w:rPr>
          <w:rFonts w:ascii="標楷體" w:eastAsia="標楷體" w:hAnsi="標楷體" w:cs="Tahoma" w:hint="eastAsia"/>
          <w:szCs w:val="24"/>
        </w:rPr>
        <w:t>3.2.承辦人員需與系統管理師討論並確認帳號使用權限。</w:t>
      </w:r>
    </w:p>
    <w:p w:rsidR="00C10716" w:rsidRPr="004928F7" w:rsidRDefault="00C10716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ahoma"/>
          <w:szCs w:val="24"/>
        </w:rPr>
      </w:pPr>
      <w:r w:rsidRPr="004928F7">
        <w:rPr>
          <w:rFonts w:ascii="標楷體" w:eastAsia="標楷體" w:hAnsi="標楷體" w:cs="Tahoma" w:hint="eastAsia"/>
          <w:szCs w:val="24"/>
        </w:rPr>
        <w:t>3.3.相關呈報資料皆須會辦單位主管簽核後始完成。</w:t>
      </w:r>
    </w:p>
    <w:p w:rsidR="00C10716" w:rsidRPr="004928F7" w:rsidRDefault="00C10716" w:rsidP="00627306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C10716" w:rsidRPr="004928F7" w:rsidRDefault="00C10716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cs="Tahoma" w:hint="eastAsia"/>
          <w:szCs w:val="24"/>
        </w:rPr>
        <w:t>無。</w:t>
      </w:r>
    </w:p>
    <w:p w:rsidR="00C10716" w:rsidRPr="004928F7" w:rsidRDefault="00C10716" w:rsidP="00627306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C10716" w:rsidRPr="004928F7" w:rsidRDefault="00C10716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ahoma"/>
          <w:szCs w:val="24"/>
        </w:rPr>
      </w:pPr>
      <w:r w:rsidRPr="004928F7">
        <w:rPr>
          <w:rFonts w:ascii="標楷體" w:eastAsia="標楷體" w:hAnsi="標楷體" w:cs="Tahoma" w:hint="eastAsia"/>
          <w:szCs w:val="24"/>
        </w:rPr>
        <w:t>無。</w:t>
      </w:r>
    </w:p>
    <w:p w:rsidR="00C10716" w:rsidRPr="004928F7" w:rsidRDefault="00C10716" w:rsidP="00627306">
      <w:pPr>
        <w:rPr>
          <w:rFonts w:ascii="標楷體" w:eastAsia="標楷體" w:hAnsi="標楷體"/>
        </w:rPr>
      </w:pPr>
    </w:p>
    <w:p w:rsidR="00C10716" w:rsidRPr="004928F7" w:rsidRDefault="00C10716" w:rsidP="00627306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C10716" w:rsidRDefault="00C10716" w:rsidP="00455FDE">
      <w:pPr>
        <w:sectPr w:rsidR="00C10716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834F40" w:rsidRDefault="00834F40"/>
    <w:sectPr w:rsidR="00834F4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10716"/>
    <w:rsid w:val="00834F40"/>
    <w:rsid w:val="00C107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10716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1071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C10716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C1071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C1071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C10716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C10716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C10716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50</Words>
  <Characters>859</Characters>
  <Application>Microsoft Office Word</Application>
  <DocSecurity>0</DocSecurity>
  <Lines>7</Lines>
  <Paragraphs>2</Paragraphs>
  <ScaleCrop>false</ScaleCrop>
  <Company/>
  <LinksUpToDate>false</LinksUpToDate>
  <CharactersWithSpaces>10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15:00Z</dcterms:created>
</cp:coreProperties>
</file>